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46076692"/>
      <w:bookmarkStart w:id="2" w:name="_Toc450289171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2"/>
    </w:p>
    <w:p w:rsidR="00F43DED" w:rsidRPr="00F4582E" w:rsidRDefault="00F43DED" w:rsidP="00F43DED">
      <w:pPr>
        <w:pStyle w:val="2"/>
        <w:jc w:val="center"/>
      </w:pPr>
      <w:bookmarkStart w:id="3" w:name="_Toc450289172"/>
      <w:bookmarkEnd w:id="1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7837F3">
              <w:rPr>
                <w:rFonts w:ascii="宋体" w:eastAsia="宋体" w:hAnsi="宋体"/>
              </w:rPr>
              <w:t>0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 xml:space="preserve">作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0289173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CA6B4C" w:rsidRDefault="00CA6B4C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E37534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9171" w:history="1">
            <w:r w:rsidR="00E37534" w:rsidRPr="00CA73C0">
              <w:rPr>
                <w:rStyle w:val="a8"/>
                <w:noProof/>
              </w:rPr>
              <w:t>物联网校园气象站</w:t>
            </w:r>
            <w:r w:rsidR="00E37534">
              <w:rPr>
                <w:noProof/>
                <w:webHidden/>
              </w:rPr>
              <w:tab/>
            </w:r>
            <w:r w:rsidR="00E37534">
              <w:rPr>
                <w:noProof/>
                <w:webHidden/>
              </w:rPr>
              <w:fldChar w:fldCharType="begin"/>
            </w:r>
            <w:r w:rsidR="00E37534">
              <w:rPr>
                <w:noProof/>
                <w:webHidden/>
              </w:rPr>
              <w:instrText xml:space="preserve"> PAGEREF _Toc450289171 \h </w:instrText>
            </w:r>
            <w:r w:rsidR="00E37534">
              <w:rPr>
                <w:noProof/>
                <w:webHidden/>
              </w:rPr>
            </w:r>
            <w:r w:rsidR="00E37534">
              <w:rPr>
                <w:noProof/>
                <w:webHidden/>
              </w:rPr>
              <w:fldChar w:fldCharType="separate"/>
            </w:r>
            <w:r w:rsidR="00E37534">
              <w:rPr>
                <w:noProof/>
                <w:webHidden/>
              </w:rPr>
              <w:t>1</w:t>
            </w:r>
            <w:r w:rsidR="00E37534"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2" w:history="1">
            <w:r w:rsidRPr="00CA73C0">
              <w:rPr>
                <w:rStyle w:val="a8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3" w:history="1">
            <w:r w:rsidRPr="00CA73C0">
              <w:rPr>
                <w:rStyle w:val="a8"/>
                <w:noProof/>
              </w:rPr>
              <w:t>版 本 历 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4" w:history="1">
            <w:r w:rsidRPr="00CA73C0">
              <w:rPr>
                <w:rStyle w:val="a8"/>
                <w:noProof/>
              </w:rPr>
              <w:t>1.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5" w:history="1">
            <w:r w:rsidRPr="00CA73C0">
              <w:rPr>
                <w:rStyle w:val="a8"/>
                <w:noProof/>
              </w:rPr>
              <w:t>1.1.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6" w:history="1">
            <w:r w:rsidRPr="00CA73C0">
              <w:rPr>
                <w:rStyle w:val="a8"/>
                <w:noProof/>
              </w:rPr>
              <w:t>1.2.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7" w:history="1">
            <w:r w:rsidRPr="00CA73C0">
              <w:rPr>
                <w:rStyle w:val="a8"/>
                <w:noProof/>
              </w:rPr>
              <w:t>a)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所建议开发软件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8" w:history="1">
            <w:r w:rsidRPr="00CA73C0">
              <w:rPr>
                <w:rStyle w:val="a8"/>
                <w:noProof/>
              </w:rPr>
              <w:t>b)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项目的任务提出者、开发者、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79" w:history="1">
            <w:r w:rsidRPr="00CA73C0">
              <w:rPr>
                <w:rStyle w:val="a8"/>
                <w:noProof/>
              </w:rPr>
              <w:t>c)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项目与其他系统的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0" w:history="1">
            <w:r w:rsidRPr="00CA73C0">
              <w:rPr>
                <w:rStyle w:val="a8"/>
                <w:noProof/>
              </w:rPr>
              <w:t>1.3.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1" w:history="1">
            <w:r w:rsidRPr="00CA73C0">
              <w:rPr>
                <w:rStyle w:val="a8"/>
                <w:noProof/>
              </w:rPr>
              <w:t>1.4.</w:t>
            </w:r>
            <w:r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Pr="00CA73C0">
              <w:rPr>
                <w:rStyle w:val="a8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2" w:history="1">
            <w:r w:rsidRPr="00CA73C0">
              <w:rPr>
                <w:rStyle w:val="a8"/>
                <w:rFonts w:ascii="宋体" w:hAnsi="宋体"/>
                <w:noProof/>
              </w:rPr>
              <w:t>2.</w:t>
            </w:r>
            <w:r w:rsidRPr="00CA73C0">
              <w:rPr>
                <w:rStyle w:val="a8"/>
                <w:rFonts w:ascii="宋体" w:hAnsi="宋体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3" w:history="1">
            <w:r w:rsidRPr="00CA73C0">
              <w:rPr>
                <w:rStyle w:val="a8"/>
                <w:rFonts w:ascii="宋体" w:eastAsia="宋体" w:hAnsi="宋体"/>
                <w:noProof/>
              </w:rPr>
              <w:t>2.1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4" w:history="1">
            <w:r w:rsidRPr="00CA73C0">
              <w:rPr>
                <w:rStyle w:val="a8"/>
                <w:rFonts w:ascii="宋体" w:eastAsia="宋体" w:hAnsi="宋体"/>
                <w:noProof/>
              </w:rPr>
              <w:t>2.2软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5" w:history="1">
            <w:r w:rsidRPr="00CA73C0">
              <w:rPr>
                <w:rStyle w:val="a8"/>
                <w:rFonts w:ascii="宋体" w:eastAsia="宋体" w:hAnsi="宋体"/>
                <w:noProof/>
              </w:rPr>
              <w:t>2.3 库表结</w:t>
            </w:r>
            <w:r w:rsidRPr="00CA73C0">
              <w:rPr>
                <w:rStyle w:val="a8"/>
                <w:rFonts w:ascii="宋体" w:eastAsia="宋体" w:hAnsi="宋体"/>
                <w:noProof/>
              </w:rPr>
              <w:t>构</w:t>
            </w:r>
            <w:r w:rsidRPr="00CA73C0">
              <w:rPr>
                <w:rStyle w:val="a8"/>
                <w:rFonts w:ascii="宋体" w:eastAsia="宋体" w:hAnsi="宋体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6" w:history="1">
            <w:r w:rsidRPr="00CA73C0">
              <w:rPr>
                <w:rStyle w:val="a8"/>
                <w:rFonts w:ascii="宋体" w:hAnsi="宋体"/>
                <w:noProof/>
              </w:rPr>
              <w:t>3.</w:t>
            </w:r>
            <w:r w:rsidRPr="00CA73C0">
              <w:rPr>
                <w:rStyle w:val="a8"/>
                <w:rFonts w:ascii="宋体" w:hAnsi="宋体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7" w:history="1">
            <w:r w:rsidRPr="00CA73C0">
              <w:rPr>
                <w:rStyle w:val="a8"/>
                <w:noProof/>
              </w:rPr>
              <w:t>登录注册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8" w:history="1">
            <w:r w:rsidRPr="00CA73C0">
              <w:rPr>
                <w:rStyle w:val="a8"/>
                <w:noProof/>
              </w:rPr>
              <w:t>选择气象站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7534" w:rsidRDefault="00E37534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0289189" w:history="1">
            <w:r w:rsidRPr="00CA73C0">
              <w:rPr>
                <w:rStyle w:val="a8"/>
                <w:noProof/>
              </w:rPr>
              <w:t>运动推荐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89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510240366"/>
      <w:bookmarkStart w:id="9" w:name="_Toc510347272"/>
      <w:bookmarkStart w:id="10" w:name="_Toc516907028"/>
      <w:bookmarkStart w:id="11" w:name="_Toc450289174"/>
      <w:r>
        <w:rPr>
          <w:rFonts w:hint="eastAsia"/>
          <w:noProof/>
        </w:rPr>
        <w:t>引言</w:t>
      </w:r>
      <w:bookmarkEnd w:id="7"/>
      <w:bookmarkEnd w:id="11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0289175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0289176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0289177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0289178"/>
      <w:r>
        <w:rPr>
          <w:rFonts w:hint="eastAsia"/>
        </w:rPr>
        <w:lastRenderedPageBreak/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4517B8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4517B8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4517B8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4517B8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吴舒然</w:t>
            </w:r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4517B8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517B8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517B8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 w:rsidRPr="0041058E">
              <w:rPr>
                <w:rFonts w:hint="eastAsia"/>
              </w:rPr>
              <w:t>陈榆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5167421556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4517B8" w:rsidP="009872CA">
            <w:hyperlink r:id="rId16" w:history="1">
              <w:r w:rsidR="005702DC" w:rsidRPr="0041058E">
                <w:rPr>
                  <w:rStyle w:val="a8"/>
                </w:rPr>
                <w:t>1422892773@qq.com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proofErr w:type="gramStart"/>
            <w:r>
              <w:rPr>
                <w:rFonts w:hint="eastAsia"/>
              </w:rPr>
              <w:t>江展翔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4517B8" w:rsidP="009872CA">
            <w:hyperlink r:id="rId17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0" w:name="_Toc448308159"/>
      <w:bookmarkStart w:id="21" w:name="_Toc450289179"/>
      <w:r>
        <w:rPr>
          <w:rFonts w:hint="eastAsia"/>
        </w:rPr>
        <w:t>项目与其他系统的关系</w:t>
      </w:r>
      <w:bookmarkEnd w:id="20"/>
      <w:bookmarkEnd w:id="21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2" w:name="_Toc448308160"/>
      <w:bookmarkStart w:id="23" w:name="_Toc450289180"/>
      <w:r w:rsidRPr="009058BE">
        <w:t>定义</w:t>
      </w:r>
      <w:bookmarkEnd w:id="22"/>
      <w:bookmarkEnd w:id="23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</w:t>
            </w:r>
            <w:proofErr w:type="spellStart"/>
            <w:r w:rsidRPr="0086344F">
              <w:t>IoT</w:t>
            </w:r>
            <w:proofErr w:type="spellEnd"/>
            <w:r w:rsidRPr="0086344F">
              <w:t>）”。顾名思义，物联网就是物</w:t>
            </w:r>
            <w:proofErr w:type="gramStart"/>
            <w:r w:rsidRPr="0086344F">
              <w:t>物</w:t>
            </w:r>
            <w:proofErr w:type="gramEnd"/>
            <w:r w:rsidRPr="0086344F">
              <w:t>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proofErr w:type="spellStart"/>
            <w:r w:rsidRPr="0086344F">
              <w:rPr>
                <w:rFonts w:hint="eastAsia"/>
              </w:rPr>
              <w:t>ThingWorx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ThingWorx</w:t>
            </w:r>
            <w:proofErr w:type="spellEnd"/>
            <w:r w:rsidRPr="0086344F">
              <w:rPr>
                <w:rFonts w:hint="eastAsia"/>
              </w:rPr>
              <w:t>是市场领先的IOT平台提供商，现已被PTC公司收购。它允许开发</w:t>
            </w:r>
            <w:proofErr w:type="gramStart"/>
            <w:r w:rsidRPr="0086344F">
              <w:rPr>
                <w:rFonts w:hint="eastAsia"/>
              </w:rPr>
              <w:t>者快速</w:t>
            </w:r>
            <w:proofErr w:type="gramEnd"/>
            <w:r w:rsidRPr="0086344F">
              <w:rPr>
                <w:rFonts w:hint="eastAsia"/>
              </w:rPr>
              <w:t>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ArduinoYun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4" w:name="_Toc448308161"/>
      <w:bookmarkStart w:id="25" w:name="_Toc450289181"/>
      <w:r>
        <w:rPr>
          <w:rFonts w:hint="eastAsia"/>
        </w:rPr>
        <w:t>参考资料</w:t>
      </w:r>
      <w:bookmarkEnd w:id="24"/>
      <w:bookmarkEnd w:id="25"/>
    </w:p>
    <w:p w:rsidR="005702DC" w:rsidRDefault="005702DC" w:rsidP="005702DC">
      <w:r>
        <w:rPr>
          <w:rFonts w:hint="eastAsia"/>
        </w:rPr>
        <w:t xml:space="preserve">《需求规格说明书》 </w:t>
      </w:r>
      <w:proofErr w:type="spellStart"/>
      <w:r>
        <w:rPr>
          <w:rFonts w:hint="eastAsia"/>
        </w:rPr>
        <w:t>SunYard</w:t>
      </w:r>
      <w:proofErr w:type="spellEnd"/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6" w:name="_Toc450289182"/>
      <w:r>
        <w:rPr>
          <w:rFonts w:ascii="宋体" w:hAnsi="宋体"/>
          <w:sz w:val="28"/>
        </w:rPr>
        <w:lastRenderedPageBreak/>
        <w:t>2.</w:t>
      </w:r>
      <w:r>
        <w:rPr>
          <w:rFonts w:ascii="宋体" w:hAnsi="宋体" w:hint="eastAsia"/>
          <w:sz w:val="28"/>
        </w:rPr>
        <w:t>总体设计</w:t>
      </w:r>
      <w:bookmarkEnd w:id="8"/>
      <w:bookmarkEnd w:id="9"/>
      <w:bookmarkEnd w:id="10"/>
      <w:bookmarkEnd w:id="26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7" w:name="_Toc510240367"/>
      <w:bookmarkStart w:id="28" w:name="_Toc510347273"/>
      <w:bookmarkStart w:id="29" w:name="_Toc516907029"/>
      <w:bookmarkStart w:id="30" w:name="_Toc450289183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7"/>
      <w:bookmarkEnd w:id="28"/>
      <w:bookmarkEnd w:id="29"/>
      <w:bookmarkEnd w:id="30"/>
    </w:p>
    <w:p w:rsidR="008660BD" w:rsidRPr="009C44DF" w:rsidRDefault="008660BD" w:rsidP="008660BD">
      <w:r>
        <w:rPr>
          <w:rFonts w:hint="eastAsia"/>
        </w:rPr>
        <w:t>建立校园物联网气象站平台及其配套应用</w:t>
      </w:r>
      <w:proofErr w:type="spellStart"/>
      <w:r>
        <w:rPr>
          <w:rFonts w:hint="eastAsia"/>
        </w:rPr>
        <w:t>AndroidApp</w:t>
      </w:r>
      <w:proofErr w:type="spellEnd"/>
      <w:r>
        <w:rPr>
          <w:rFonts w:hint="eastAsia"/>
        </w:rPr>
        <w:t>程序</w:t>
      </w:r>
    </w:p>
    <w:p w:rsidR="008660BD" w:rsidRDefault="008660BD" w:rsidP="008660BD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8660BD" w:rsidRDefault="008660BD" w:rsidP="008660BD">
      <w:r>
        <w:rPr>
          <w:rFonts w:hint="eastAsia"/>
        </w:rPr>
        <w:t>记录最近一小时、一天、一周的数据</w:t>
      </w:r>
    </w:p>
    <w:p w:rsidR="008660BD" w:rsidRDefault="006307F3" w:rsidP="008660BD">
      <w:r>
        <w:rPr>
          <w:rFonts w:hint="eastAsia"/>
        </w:rPr>
        <w:t>测量用户和测量中心的距离</w:t>
      </w:r>
    </w:p>
    <w:p w:rsidR="008660BD" w:rsidRDefault="009F3049" w:rsidP="008660BD">
      <w:proofErr w:type="gramStart"/>
      <w:r>
        <w:rPr>
          <w:rFonts w:hint="eastAsia"/>
        </w:rPr>
        <w:t>分析出</w:t>
      </w:r>
      <w:r w:rsidR="006C1DFB">
        <w:rPr>
          <w:rFonts w:hint="eastAsia"/>
        </w:rPr>
        <w:t>体感</w:t>
      </w:r>
      <w:proofErr w:type="gramEnd"/>
      <w:r w:rsidR="006C1DFB">
        <w:rPr>
          <w:rFonts w:hint="eastAsia"/>
        </w:rPr>
        <w:t>温度</w:t>
      </w:r>
      <w:r>
        <w:rPr>
          <w:rFonts w:hint="eastAsia"/>
        </w:rPr>
        <w:t>防晒指数、运动推荐、空气质量指数</w:t>
      </w:r>
    </w:p>
    <w:p w:rsidR="008660BD" w:rsidRPr="008660BD" w:rsidRDefault="008660BD" w:rsidP="008660BD">
      <w:r>
        <w:rPr>
          <w:rFonts w:hint="eastAsia"/>
        </w:rPr>
        <w:t>留出多个分布式监测点接口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1" w:name="_Toc510240368"/>
      <w:bookmarkStart w:id="32" w:name="_Toc510347274"/>
      <w:bookmarkStart w:id="33" w:name="_Toc516907030"/>
      <w:bookmarkStart w:id="34" w:name="_Toc450289184"/>
      <w:r>
        <w:rPr>
          <w:rFonts w:ascii="宋体" w:eastAsia="宋体" w:hAnsi="宋体"/>
          <w:sz w:val="24"/>
        </w:rPr>
        <w:t>2.2</w:t>
      </w:r>
      <w:r>
        <w:rPr>
          <w:rFonts w:ascii="宋体" w:eastAsia="宋体" w:hAnsi="宋体" w:hint="eastAsia"/>
          <w:sz w:val="24"/>
        </w:rPr>
        <w:t>软件结构</w:t>
      </w:r>
      <w:bookmarkEnd w:id="31"/>
      <w:bookmarkEnd w:id="32"/>
      <w:bookmarkEnd w:id="33"/>
      <w:bookmarkEnd w:id="34"/>
    </w:p>
    <w:p w:rsidR="00E24915" w:rsidRPr="00E24915" w:rsidRDefault="00785601" w:rsidP="00E24915">
      <w:r>
        <w:object w:dxaOrig="14461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58.85pt" o:ole="">
            <v:imagedata r:id="rId18" o:title=""/>
          </v:shape>
          <o:OLEObject Type="Embed" ProgID="Visio.Drawing.15" ShapeID="_x0000_i1025" DrawAspect="Content" ObjectID="_1524031072" r:id="rId19"/>
        </w:objec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5" w:name="_Toc516907031"/>
      <w:bookmarkStart w:id="36" w:name="_Toc450289185"/>
      <w:bookmarkStart w:id="37" w:name="_GoBack"/>
      <w:bookmarkEnd w:id="37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5"/>
      <w:bookmarkEnd w:id="36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8" w:name="_Toc510240369"/>
      <w:bookmarkStart w:id="39" w:name="_Toc510347275"/>
      <w:bookmarkStart w:id="40" w:name="_Toc516907032"/>
      <w:bookmarkStart w:id="41" w:name="_Toc450289186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8"/>
      <w:bookmarkEnd w:id="39"/>
      <w:bookmarkEnd w:id="40"/>
      <w:bookmarkEnd w:id="41"/>
    </w:p>
    <w:p w:rsidR="006D1E73" w:rsidRDefault="006D1E73" w:rsidP="006D1E73">
      <w:pPr>
        <w:pStyle w:val="2"/>
      </w:pPr>
      <w:bookmarkStart w:id="42" w:name="_Toc450289187"/>
      <w:r>
        <w:rPr>
          <w:rFonts w:hint="eastAsia"/>
        </w:rPr>
        <w:t>登录注册模块</w:t>
      </w:r>
      <w:bookmarkEnd w:id="42"/>
    </w:p>
    <w:p w:rsidR="0055486E" w:rsidRDefault="0055486E" w:rsidP="006D1E73">
      <w:r>
        <w:object w:dxaOrig="15541" w:dyaOrig="10636">
          <v:shape id="_x0000_i1026" type="#_x0000_t75" style="width:414.7pt;height:283.95pt" o:ole="">
            <v:imagedata r:id="rId20" o:title=""/>
          </v:shape>
          <o:OLEObject Type="Embed" ProgID="Visio.Drawing.15" ShapeID="_x0000_i1026" DrawAspect="Content" ObjectID="_1524031073" r:id="rId21"/>
        </w:object>
      </w:r>
    </w:p>
    <w:p w:rsidR="0055486E" w:rsidRDefault="0055486E" w:rsidP="006D1E73">
      <w:r>
        <w:rPr>
          <w:noProof/>
        </w:rPr>
        <w:lastRenderedPageBreak/>
        <w:drawing>
          <wp:inline distT="0" distB="0" distL="0" distR="0" wp14:anchorId="4ADA142A" wp14:editId="2B445F35">
            <wp:extent cx="5274310" cy="4675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登录注册PA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165C" w:rsidRDefault="006958A3" w:rsidP="006D1E73">
      <w:r>
        <w:object w:dxaOrig="20371" w:dyaOrig="8160">
          <v:shape id="_x0000_i1027" type="#_x0000_t75" style="width:483.85pt;height:193.55pt" o:ole="">
            <v:imagedata r:id="rId23" o:title=""/>
          </v:shape>
          <o:OLEObject Type="Embed" ProgID="Visio.Drawing.15" ShapeID="_x0000_i1027" DrawAspect="Content" ObjectID="_1524031074" r:id="rId24"/>
        </w:object>
      </w:r>
    </w:p>
    <w:p w:rsidR="0034787B" w:rsidRDefault="0034787B" w:rsidP="006D1E73"/>
    <w:p w:rsidR="007A594C" w:rsidRDefault="004F4B5E" w:rsidP="0048041A">
      <w:pPr>
        <w:pStyle w:val="2"/>
      </w:pPr>
      <w:bookmarkStart w:id="43" w:name="_Toc450289188"/>
      <w:r>
        <w:rPr>
          <w:rFonts w:hint="eastAsia"/>
        </w:rPr>
        <w:lastRenderedPageBreak/>
        <w:t>选择气象站</w:t>
      </w:r>
      <w:r w:rsidR="009C028B">
        <w:rPr>
          <w:rFonts w:hint="eastAsia"/>
        </w:rPr>
        <w:t>模块</w:t>
      </w:r>
      <w:bookmarkEnd w:id="43"/>
    </w:p>
    <w:p w:rsidR="0055486E" w:rsidRDefault="008E6D82" w:rsidP="0055486E">
      <w:r>
        <w:object w:dxaOrig="11295" w:dyaOrig="14011">
          <v:shape id="_x0000_i1028" type="#_x0000_t75" style="width:415.3pt;height:514.95pt" o:ole="">
            <v:imagedata r:id="rId25" o:title=""/>
          </v:shape>
          <o:OLEObject Type="Embed" ProgID="Visio.Drawing.15" ShapeID="_x0000_i1028" DrawAspect="Content" ObjectID="_1524031075" r:id="rId26"/>
        </w:object>
      </w:r>
    </w:p>
    <w:p w:rsidR="000E722E" w:rsidRPr="0055486E" w:rsidRDefault="000E722E" w:rsidP="0055486E">
      <w:r>
        <w:object w:dxaOrig="12211" w:dyaOrig="6015">
          <v:shape id="_x0000_i1029" type="#_x0000_t75" style="width:415.3pt;height:204.5pt" o:ole="">
            <v:imagedata r:id="rId27" o:title=""/>
          </v:shape>
          <o:OLEObject Type="Embed" ProgID="Visio.Drawing.15" ShapeID="_x0000_i1029" DrawAspect="Content" ObjectID="_1524031076" r:id="rId28"/>
        </w:object>
      </w:r>
    </w:p>
    <w:p w:rsidR="0048041A" w:rsidRDefault="0048041A" w:rsidP="0048041A">
      <w:r>
        <w:rPr>
          <w:rFonts w:hint="eastAsia"/>
          <w:noProof/>
        </w:rPr>
        <w:drawing>
          <wp:inline distT="0" distB="0" distL="0" distR="0" wp14:anchorId="790546D2" wp14:editId="5A7AECEF">
            <wp:extent cx="5274310" cy="54584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计算距离Jackson图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41A" w:rsidRDefault="005E4F4D" w:rsidP="0048041A">
      <w:pPr>
        <w:pStyle w:val="2"/>
      </w:pPr>
      <w:bookmarkStart w:id="44" w:name="_Toc450289189"/>
      <w:r>
        <w:rPr>
          <w:rFonts w:hint="eastAsia"/>
        </w:rPr>
        <w:lastRenderedPageBreak/>
        <w:t>运动推荐</w:t>
      </w:r>
      <w:r w:rsidR="0048041A">
        <w:rPr>
          <w:rFonts w:hint="eastAsia"/>
        </w:rPr>
        <w:t>模块</w:t>
      </w:r>
      <w:bookmarkEnd w:id="44"/>
    </w:p>
    <w:p w:rsidR="000378D6" w:rsidRDefault="000378D6" w:rsidP="000378D6">
      <w:r>
        <w:object w:dxaOrig="12975" w:dyaOrig="24345">
          <v:shape id="_x0000_i1030" type="#_x0000_t75" style="width:371.5pt;height:697.55pt" o:ole="">
            <v:imagedata r:id="rId30" o:title=""/>
          </v:shape>
          <o:OLEObject Type="Embed" ProgID="Visio.Drawing.15" ShapeID="_x0000_i1030" DrawAspect="Content" ObjectID="_1524031077" r:id="rId31"/>
        </w:object>
      </w:r>
    </w:p>
    <w:p w:rsidR="008B2A91" w:rsidRPr="000378D6" w:rsidRDefault="008B2A91" w:rsidP="000378D6">
      <w:r>
        <w:object w:dxaOrig="21285" w:dyaOrig="8805">
          <v:shape id="_x0000_i1031" type="#_x0000_t75" style="width:415.3pt;height:171.65pt" o:ole="">
            <v:imagedata r:id="rId32" o:title=""/>
          </v:shape>
          <o:OLEObject Type="Embed" ProgID="Visio.Drawing.15" ShapeID="_x0000_i1031" DrawAspect="Content" ObjectID="_1524031078" r:id="rId33"/>
        </w:object>
      </w:r>
    </w:p>
    <w:p w:rsidR="00D25B66" w:rsidRPr="000B7710" w:rsidRDefault="0048041A">
      <w:r>
        <w:object w:dxaOrig="14431" w:dyaOrig="6796">
          <v:shape id="_x0000_i1032" type="#_x0000_t75" style="width:414.7pt;height:195.85pt" o:ole="">
            <v:imagedata r:id="rId34" o:title=""/>
          </v:shape>
          <o:OLEObject Type="Embed" ProgID="Visio.Drawing.15" ShapeID="_x0000_i1032" DrawAspect="Content" ObjectID="_1524031079" r:id="rId35"/>
        </w:object>
      </w:r>
    </w:p>
    <w:sectPr w:rsidR="00D25B66" w:rsidRPr="000B7710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17B8" w:rsidRDefault="004517B8" w:rsidP="00F43DED">
      <w:r>
        <w:separator/>
      </w:r>
    </w:p>
  </w:endnote>
  <w:endnote w:type="continuationSeparator" w:id="0">
    <w:p w:rsidR="004517B8" w:rsidRDefault="004517B8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E37534" w:rsidRPr="00E37534">
      <w:rPr>
        <w:rFonts w:ascii="宋体" w:eastAsia="宋体" w:hAnsi="宋体"/>
        <w:noProof/>
        <w:lang w:val="zh-CN"/>
      </w:rPr>
      <w:t>6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E37534" w:rsidRPr="00E37534">
      <w:rPr>
        <w:rFonts w:ascii="宋体" w:eastAsia="宋体" w:hAnsi="宋体"/>
        <w:noProof/>
        <w:lang w:val="zh-CN"/>
      </w:rPr>
      <w:t>12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17B8" w:rsidRDefault="004517B8" w:rsidP="00F43DED">
      <w:r>
        <w:separator/>
      </w:r>
    </w:p>
  </w:footnote>
  <w:footnote w:type="continuationSeparator" w:id="0">
    <w:p w:rsidR="004517B8" w:rsidRDefault="004517B8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4517B8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378D6"/>
    <w:rsid w:val="000B7710"/>
    <w:rsid w:val="000C0F40"/>
    <w:rsid w:val="000D2360"/>
    <w:rsid w:val="000E722E"/>
    <w:rsid w:val="0016078A"/>
    <w:rsid w:val="0019532B"/>
    <w:rsid w:val="002A45EB"/>
    <w:rsid w:val="002E50A0"/>
    <w:rsid w:val="003012CC"/>
    <w:rsid w:val="0034787B"/>
    <w:rsid w:val="004308FE"/>
    <w:rsid w:val="00451301"/>
    <w:rsid w:val="004517B8"/>
    <w:rsid w:val="0048041A"/>
    <w:rsid w:val="004D6F17"/>
    <w:rsid w:val="004E49AC"/>
    <w:rsid w:val="004E4CEF"/>
    <w:rsid w:val="004F4B5E"/>
    <w:rsid w:val="0055486E"/>
    <w:rsid w:val="005702DC"/>
    <w:rsid w:val="00595492"/>
    <w:rsid w:val="005E4F4D"/>
    <w:rsid w:val="00607AD6"/>
    <w:rsid w:val="006307F3"/>
    <w:rsid w:val="0065177E"/>
    <w:rsid w:val="006958A3"/>
    <w:rsid w:val="006A31D9"/>
    <w:rsid w:val="006C1DFB"/>
    <w:rsid w:val="006D1E73"/>
    <w:rsid w:val="007207E8"/>
    <w:rsid w:val="0074165C"/>
    <w:rsid w:val="00743FA1"/>
    <w:rsid w:val="007837F3"/>
    <w:rsid w:val="00785601"/>
    <w:rsid w:val="007A594C"/>
    <w:rsid w:val="008660BD"/>
    <w:rsid w:val="008B2A91"/>
    <w:rsid w:val="008D61E2"/>
    <w:rsid w:val="008E6D82"/>
    <w:rsid w:val="00953A57"/>
    <w:rsid w:val="009872CA"/>
    <w:rsid w:val="009C028B"/>
    <w:rsid w:val="009F3049"/>
    <w:rsid w:val="00A939AD"/>
    <w:rsid w:val="00AC5981"/>
    <w:rsid w:val="00AE3E20"/>
    <w:rsid w:val="00B30A6F"/>
    <w:rsid w:val="00B521D5"/>
    <w:rsid w:val="00B75842"/>
    <w:rsid w:val="00B86AC5"/>
    <w:rsid w:val="00BF3138"/>
    <w:rsid w:val="00C238BA"/>
    <w:rsid w:val="00C319C5"/>
    <w:rsid w:val="00C347FD"/>
    <w:rsid w:val="00C825FF"/>
    <w:rsid w:val="00CA6B4C"/>
    <w:rsid w:val="00D25B66"/>
    <w:rsid w:val="00DC7EA1"/>
    <w:rsid w:val="00DE52D7"/>
    <w:rsid w:val="00E24915"/>
    <w:rsid w:val="00E3178A"/>
    <w:rsid w:val="00E37534"/>
    <w:rsid w:val="00EB31A1"/>
    <w:rsid w:val="00EF0345"/>
    <w:rsid w:val="00EF6FB5"/>
    <w:rsid w:val="00F05F5A"/>
    <w:rsid w:val="00F43DED"/>
    <w:rsid w:val="00F84582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semiHidden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image" Target="media/image2.emf"/><Relationship Id="rId26" Type="http://schemas.openxmlformats.org/officeDocument/2006/relationships/package" Target="embeddings/Microsoft_Visio_Drawing3.vsdx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hyperlink" Target="mailto:510022482@qq.com" TargetMode="External"/><Relationship Id="rId25" Type="http://schemas.openxmlformats.org/officeDocument/2006/relationships/image" Target="media/image6.emf"/><Relationship Id="rId33" Type="http://schemas.openxmlformats.org/officeDocument/2006/relationships/package" Target="embeddings/Microsoft_Visio_Drawing6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1422892773@qq.com" TargetMode="External"/><Relationship Id="rId20" Type="http://schemas.openxmlformats.org/officeDocument/2006/relationships/image" Target="media/image3.emf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0.e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4.vsdx"/><Relationship Id="rId36" Type="http://schemas.openxmlformats.org/officeDocument/2006/relationships/header" Target="header1.xml"/><Relationship Id="rId10" Type="http://schemas.openxmlformats.org/officeDocument/2006/relationships/hyperlink" Target="mailto:31401388@.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7.emf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7.vsdx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4FF5DD-916C-4227-A89C-26605B78FD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536</Words>
  <Characters>3056</Characters>
  <Application>Microsoft Office Word</Application>
  <DocSecurity>0</DocSecurity>
  <Lines>25</Lines>
  <Paragraphs>7</Paragraphs>
  <ScaleCrop>false</ScaleCrop>
  <Company/>
  <LinksUpToDate>false</LinksUpToDate>
  <CharactersWithSpaces>3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76</cp:revision>
  <dcterms:created xsi:type="dcterms:W3CDTF">2016-04-25T13:00:00Z</dcterms:created>
  <dcterms:modified xsi:type="dcterms:W3CDTF">2016-05-06T01:11:00Z</dcterms:modified>
</cp:coreProperties>
</file>